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4700" w:rsidRDefault="00184700" w:rsidP="00184700">
      <w:pPr>
        <w:pStyle w:val="Heading1"/>
      </w:pPr>
      <w:r>
        <w:t>Arkitektur</w:t>
      </w:r>
    </w:p>
    <w:p w:rsidR="006725BB" w:rsidRDefault="006725BB" w:rsidP="006725BB">
      <w:r>
        <w:t>I de følgende afsnit beskrives arkitekturen for hardware- og software.</w:t>
      </w:r>
    </w:p>
    <w:p w:rsidR="006725BB" w:rsidRDefault="006725BB" w:rsidP="006725BB">
      <w:pPr>
        <w:pStyle w:val="Heading2"/>
      </w:pPr>
      <w:r>
        <w:t>Hardwarearkitektur (DP)</w:t>
      </w:r>
    </w:p>
    <w:p w:rsidR="00B471F8" w:rsidRDefault="00B471F8" w:rsidP="00B471F8">
      <w:r>
        <w:t xml:space="preserve">Arkitekturen for hardwaren er designet </w:t>
      </w:r>
      <w:r w:rsidR="00B8354E">
        <w:t>af hardwaregruppen. Arkitekturen består af BDD’er, IBD’er, blokbeskrivelser og signalbeskrivelser for det system, der skal designes.</w:t>
      </w:r>
    </w:p>
    <w:p w:rsidR="00C62E08" w:rsidRDefault="006725BB" w:rsidP="00C62E08">
      <w:pPr>
        <w:keepNext/>
      </w:pPr>
      <w:r>
        <w:rPr>
          <w:noProof/>
          <w:lang w:val="en-US"/>
        </w:rPr>
        <w:drawing>
          <wp:inline distT="0" distB="0" distL="0" distR="0" wp14:anchorId="75D19572" wp14:editId="045F1CD8">
            <wp:extent cx="5181600" cy="3770342"/>
            <wp:effectExtent l="0" t="0" r="0" b="190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197187" cy="3781684"/>
                    </a:xfrm>
                    <a:prstGeom prst="rect">
                      <a:avLst/>
                    </a:prstGeom>
                  </pic:spPr>
                </pic:pic>
              </a:graphicData>
            </a:graphic>
          </wp:inline>
        </w:drawing>
      </w:r>
    </w:p>
    <w:p w:rsidR="006725BB" w:rsidRDefault="00C62E08" w:rsidP="00C62E08">
      <w:pPr>
        <w:pStyle w:val="Caption"/>
      </w:pPr>
      <w:bookmarkStart w:id="0" w:name="_Ref453243108"/>
      <w:r>
        <w:t xml:space="preserve">Figur </w:t>
      </w:r>
      <w:fldSimple w:instr=" SEQ Figur \* ARABIC ">
        <w:r w:rsidR="0001414F">
          <w:rPr>
            <w:noProof/>
          </w:rPr>
          <w:t>1</w:t>
        </w:r>
      </w:fldSimple>
      <w:bookmarkEnd w:id="0"/>
      <w:r>
        <w:t xml:space="preserve"> - BDD for systemet</w:t>
      </w:r>
    </w:p>
    <w:p w:rsidR="00DB107E" w:rsidRPr="00DB107E" w:rsidRDefault="00DB107E" w:rsidP="00DB107E"/>
    <w:p w:rsidR="006725BB" w:rsidRDefault="009E3129" w:rsidP="006725BB">
      <w:r>
        <w:t xml:space="preserve">På </w:t>
      </w:r>
      <w:r>
        <w:fldChar w:fldCharType="begin"/>
      </w:r>
      <w:r>
        <w:instrText xml:space="preserve"> REF _Ref453243108 \h </w:instrText>
      </w:r>
      <w:r>
        <w:fldChar w:fldCharType="separate"/>
      </w:r>
      <w:r>
        <w:t xml:space="preserve">Figur </w:t>
      </w:r>
      <w:r>
        <w:rPr>
          <w:noProof/>
        </w:rPr>
        <w:t>1</w:t>
      </w:r>
      <w:r>
        <w:fldChar w:fldCharType="end"/>
      </w:r>
      <w:r>
        <w:t xml:space="preserve"> ses det overordnede BDD for systemet. Systemet består af 3 blokke. Hvor af blokkene ”Enhed” og ”Styreboks” er den hardware der skal designes kredsløb for. </w:t>
      </w:r>
      <w:r w:rsidR="0035472F">
        <w:t>For mere detaljerede BDD’er for ”Enhed” og ”Styreboks” henvises til projektdokumentationen</w:t>
      </w:r>
      <w:r w:rsidR="0035472F">
        <w:rPr>
          <w:rStyle w:val="FootnoteReference"/>
        </w:rPr>
        <w:footnoteReference w:id="1"/>
      </w:r>
      <w:r w:rsidR="0035472F">
        <w:t>.</w:t>
      </w:r>
    </w:p>
    <w:p w:rsidR="001A58E7" w:rsidRDefault="001A58E7" w:rsidP="006725BB"/>
    <w:p w:rsidR="001A58E7" w:rsidRDefault="001A58E7" w:rsidP="006725BB">
      <w:r>
        <w:t>Udover BDD’er laves også IBD’er, da disse viser hvordan</w:t>
      </w:r>
      <w:r w:rsidR="00E219F8">
        <w:t xml:space="preserve"> de individuelle forbindelser</w:t>
      </w:r>
      <w:r>
        <w:t xml:space="preserve"> i mellem blokkene er koblet sammen. </w:t>
      </w:r>
    </w:p>
    <w:p w:rsidR="00C62E08" w:rsidRDefault="00C62E08" w:rsidP="00C62E08">
      <w:pPr>
        <w:keepNext/>
      </w:pPr>
      <w:r>
        <w:rPr>
          <w:noProof/>
          <w:lang w:val="en-US"/>
        </w:rPr>
        <w:lastRenderedPageBreak/>
        <w:drawing>
          <wp:inline distT="0" distB="0" distL="0" distR="0" wp14:anchorId="409E79ED" wp14:editId="1AB85DF4">
            <wp:extent cx="5232591" cy="3197225"/>
            <wp:effectExtent l="0" t="0" r="6350" b="317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60194" cy="3214091"/>
                    </a:xfrm>
                    <a:prstGeom prst="rect">
                      <a:avLst/>
                    </a:prstGeom>
                  </pic:spPr>
                </pic:pic>
              </a:graphicData>
            </a:graphic>
          </wp:inline>
        </w:drawing>
      </w:r>
    </w:p>
    <w:p w:rsidR="006725BB" w:rsidRDefault="00C62E08" w:rsidP="00C62E08">
      <w:pPr>
        <w:pStyle w:val="Caption"/>
      </w:pPr>
      <w:bookmarkStart w:id="1" w:name="_Ref453247786"/>
      <w:bookmarkStart w:id="2" w:name="_Ref453249209"/>
      <w:r>
        <w:t xml:space="preserve">Figur </w:t>
      </w:r>
      <w:fldSimple w:instr=" SEQ Figur \* ARABIC ">
        <w:r w:rsidR="0001414F">
          <w:rPr>
            <w:noProof/>
          </w:rPr>
          <w:t>2</w:t>
        </w:r>
      </w:fldSimple>
      <w:bookmarkEnd w:id="1"/>
      <w:r>
        <w:t xml:space="preserve"> - IBD for systemet</w:t>
      </w:r>
      <w:bookmarkEnd w:id="2"/>
    </w:p>
    <w:p w:rsidR="00DB107E" w:rsidRPr="00DB107E" w:rsidRDefault="00DB107E" w:rsidP="00DB107E"/>
    <w:p w:rsidR="00E219F8" w:rsidRDefault="00E219F8" w:rsidP="00E219F8">
      <w:r>
        <w:fldChar w:fldCharType="begin"/>
      </w:r>
      <w:r>
        <w:instrText xml:space="preserve"> REF _Ref453247786 \h </w:instrText>
      </w:r>
      <w:r>
        <w:fldChar w:fldCharType="separate"/>
      </w:r>
      <w:r>
        <w:t xml:space="preserve">Figur </w:t>
      </w:r>
      <w:r>
        <w:rPr>
          <w:noProof/>
        </w:rPr>
        <w:t>2</w:t>
      </w:r>
      <w:r>
        <w:fldChar w:fldCharType="end"/>
      </w:r>
      <w:r>
        <w:t xml:space="preserve"> viser IBD for det overordnede system. </w:t>
      </w:r>
      <w:r w:rsidR="00A347E9">
        <w:t xml:space="preserve">Her ses de forskellige in- og outputs og forbindelserne i mellem disse. </w:t>
      </w:r>
      <w:r>
        <w:t>For mere detaljerede IBD’er for ”Enhed” og ”Styreboks” henvises til projektdokumentationen</w:t>
      </w:r>
      <w:r>
        <w:rPr>
          <w:rStyle w:val="FootnoteReference"/>
        </w:rPr>
        <w:footnoteReference w:id="2"/>
      </w:r>
      <w:r w:rsidR="00104F27">
        <w:t>, her findes også signalbeskrivelser</w:t>
      </w:r>
      <w:r>
        <w:t>.</w:t>
      </w:r>
    </w:p>
    <w:p w:rsidR="0096344E" w:rsidRDefault="0096344E" w:rsidP="0096344E">
      <w:pPr>
        <w:pStyle w:val="Caption"/>
        <w:keepNext/>
      </w:pPr>
    </w:p>
    <w:tbl>
      <w:tblPr>
        <w:tblStyle w:val="PlainTable1"/>
        <w:tblW w:w="0" w:type="auto"/>
        <w:tblLook w:val="04A0" w:firstRow="1" w:lastRow="0" w:firstColumn="1" w:lastColumn="0" w:noHBand="0" w:noVBand="1"/>
      </w:tblPr>
      <w:tblGrid>
        <w:gridCol w:w="3209"/>
        <w:gridCol w:w="3209"/>
        <w:gridCol w:w="3210"/>
      </w:tblGrid>
      <w:tr w:rsidR="00CC723C" w:rsidTr="00BC2C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BC2CF6">
            <w:pPr>
              <w:rPr>
                <w:lang w:val="da-DK"/>
              </w:rPr>
            </w:pPr>
            <w:r w:rsidRPr="002E40A7">
              <w:rPr>
                <w:lang w:val="da-DK"/>
              </w:rPr>
              <w:t>Signaltype</w:t>
            </w:r>
          </w:p>
        </w:tc>
        <w:tc>
          <w:tcPr>
            <w:tcW w:w="3209" w:type="dxa"/>
          </w:tcPr>
          <w:p w:rsidR="00CC723C" w:rsidRPr="002E40A7" w:rsidRDefault="00CC723C" w:rsidP="00BC2CF6">
            <w:pPr>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rsidR="00CC723C" w:rsidRPr="002E40A7" w:rsidRDefault="00CC723C" w:rsidP="00BC2CF6">
            <w:pPr>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CC723C" w:rsidTr="00BC2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BC2CF6">
            <w:pPr>
              <w:rPr>
                <w:lang w:val="da-DK"/>
              </w:rPr>
            </w:pPr>
            <w:r w:rsidRPr="002E40A7">
              <w:rPr>
                <w:lang w:val="da-DK"/>
              </w:rPr>
              <w:t>18V_AC</w:t>
            </w:r>
          </w:p>
        </w:tc>
        <w:tc>
          <w:tcPr>
            <w:tcW w:w="3209" w:type="dxa"/>
          </w:tcPr>
          <w:p w:rsidR="00CC723C" w:rsidRPr="002E40A7" w:rsidRDefault="00CC723C" w:rsidP="002E40A7">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w:t>
            </w:r>
            <w:r w:rsidR="002E40A7" w:rsidRPr="002E40A7">
              <w:rPr>
                <w:lang w:val="da-DK"/>
              </w:rPr>
              <w:t>2</w:t>
            </w:r>
            <w:r w:rsidRPr="002E40A7">
              <w:rPr>
                <w:lang w:val="da-DK"/>
              </w:rPr>
              <w:t>0kHz X10.1 signal</w:t>
            </w:r>
          </w:p>
        </w:tc>
        <w:tc>
          <w:tcPr>
            <w:tcW w:w="3210" w:type="dxa"/>
          </w:tcPr>
          <w:p w:rsidR="00CC723C" w:rsidRPr="002E40A7" w:rsidRDefault="00CC723C" w:rsidP="00BC2CF6">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CC723C" w:rsidTr="00BC2CF6">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BC2CF6">
            <w:pPr>
              <w:rPr>
                <w:lang w:val="da-DK"/>
              </w:rPr>
            </w:pPr>
            <w:r w:rsidRPr="002E40A7">
              <w:rPr>
                <w:lang w:val="da-DK"/>
              </w:rPr>
              <w:t>Lys</w:t>
            </w:r>
          </w:p>
        </w:tc>
        <w:tc>
          <w:tcPr>
            <w:tcW w:w="3209" w:type="dxa"/>
          </w:tcPr>
          <w:p w:rsidR="00CC723C" w:rsidRPr="002E40A7" w:rsidRDefault="00CC723C" w:rsidP="00BC2CF6">
            <w:pPr>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rsidR="00CC723C" w:rsidRPr="002E40A7" w:rsidRDefault="00CC723C" w:rsidP="00BC2CF6">
            <w:pPr>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CC723C" w:rsidTr="00BC2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2E40A7">
            <w:pPr>
              <w:rPr>
                <w:lang w:val="da-DK"/>
              </w:rPr>
            </w:pPr>
            <w:r w:rsidRPr="002E40A7">
              <w:rPr>
                <w:lang w:val="da-DK"/>
              </w:rPr>
              <w:t>U</w:t>
            </w:r>
            <w:r w:rsidR="002E40A7">
              <w:rPr>
                <w:lang w:val="da-DK"/>
              </w:rPr>
              <w:t>ART</w:t>
            </w:r>
          </w:p>
        </w:tc>
        <w:tc>
          <w:tcPr>
            <w:tcW w:w="3209" w:type="dxa"/>
          </w:tcPr>
          <w:p w:rsidR="00CC723C" w:rsidRPr="002E40A7" w:rsidRDefault="00CC723C" w:rsidP="00BC2CF6">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rsidR="00CC723C" w:rsidRPr="002E40A7" w:rsidRDefault="00CC723C" w:rsidP="0096344E">
            <w:pPr>
              <w:keepNext/>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rsidR="00CC723C" w:rsidRDefault="0096344E" w:rsidP="0096344E">
      <w:pPr>
        <w:pStyle w:val="Caption"/>
      </w:pPr>
      <w:bookmarkStart w:id="3" w:name="_Ref453249051"/>
      <w:r>
        <w:t xml:space="preserve">Tabel </w:t>
      </w:r>
      <w:r w:rsidR="009246F0">
        <w:fldChar w:fldCharType="begin"/>
      </w:r>
      <w:r w:rsidR="009246F0">
        <w:instrText xml:space="preserve"> SEQ Tabel \* ARABIC </w:instrText>
      </w:r>
      <w:r w:rsidR="009246F0">
        <w:fldChar w:fldCharType="separate"/>
      </w:r>
      <w:r w:rsidR="0038123B">
        <w:rPr>
          <w:noProof/>
        </w:rPr>
        <w:t>1</w:t>
      </w:r>
      <w:r w:rsidR="009246F0">
        <w:rPr>
          <w:noProof/>
        </w:rPr>
        <w:fldChar w:fldCharType="end"/>
      </w:r>
      <w:bookmarkEnd w:id="3"/>
      <w:r>
        <w:t xml:space="preserve"> - </w:t>
      </w:r>
      <w:r w:rsidRPr="00D1378C">
        <w:t>Signalbeskrivelser for "IBD for systemet"</w:t>
      </w:r>
    </w:p>
    <w:p w:rsidR="00343E42" w:rsidRPr="00343E42" w:rsidRDefault="00343E42" w:rsidP="00343E42"/>
    <w:p w:rsidR="006725BB" w:rsidRPr="006725BB" w:rsidRDefault="00104F27" w:rsidP="006725BB">
      <w:r>
        <w:fldChar w:fldCharType="begin"/>
      </w:r>
      <w:r>
        <w:instrText xml:space="preserve"> REF _Ref453249051 \h </w:instrText>
      </w:r>
      <w:r>
        <w:fldChar w:fldCharType="separate"/>
      </w:r>
      <w:r>
        <w:t xml:space="preserve">Tabel </w:t>
      </w:r>
      <w:r>
        <w:rPr>
          <w:noProof/>
        </w:rPr>
        <w:t>1</w:t>
      </w:r>
      <w:r>
        <w:fldChar w:fldCharType="end"/>
      </w:r>
      <w:r>
        <w:t xml:space="preserve"> viser signalbeskrivelserne for </w:t>
      </w:r>
      <w:r w:rsidR="00343E42">
        <w:t>forbindelserne</w:t>
      </w:r>
      <w:r>
        <w:t xml:space="preserve"> i ”IBD for systemet” (</w:t>
      </w:r>
      <w:r>
        <w:fldChar w:fldCharType="begin"/>
      </w:r>
      <w:r>
        <w:instrText xml:space="preserve"> REF _Ref453247786 \h </w:instrText>
      </w:r>
      <w:r>
        <w:fldChar w:fldCharType="separate"/>
      </w:r>
      <w:r>
        <w:t xml:space="preserve">Figur </w:t>
      </w:r>
      <w:r>
        <w:rPr>
          <w:noProof/>
        </w:rPr>
        <w:t>2</w:t>
      </w:r>
      <w:r>
        <w:fldChar w:fldCharType="end"/>
      </w:r>
      <w:r>
        <w:t xml:space="preserve">). </w:t>
      </w:r>
    </w:p>
    <w:p w:rsidR="00151D62" w:rsidRDefault="00151D62" w:rsidP="00151D62">
      <w:pPr>
        <w:pStyle w:val="Heading2"/>
      </w:pPr>
      <w:r>
        <w:lastRenderedPageBreak/>
        <w:t>Softwarearkitektur</w:t>
      </w:r>
      <w:r w:rsidR="002E20A8">
        <w:t xml:space="preserve"> (DP)</w:t>
      </w:r>
    </w:p>
    <w:p w:rsidR="002E20A8" w:rsidRPr="002E20A8" w:rsidRDefault="002E20A8" w:rsidP="002E20A8">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t xml:space="preserve">Figur </w:t>
      </w:r>
      <w:r>
        <w:rPr>
          <w:noProof/>
        </w:rPr>
        <w:t>3</w:t>
      </w:r>
      <w:r>
        <w:fldChar w:fldCharType="end"/>
      </w:r>
      <w:r>
        <w:t xml:space="preserve"> ses den domænemodel, der er udarbejdet for systemet.</w:t>
      </w:r>
    </w:p>
    <w:p w:rsidR="00C20C52" w:rsidRDefault="00184700" w:rsidP="00C20C52">
      <w:pPr>
        <w:keepNext/>
      </w:pPr>
      <w:r>
        <w:object w:dxaOrig="8086"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94pt" o:ole="">
            <v:imagedata r:id="rId9" o:title=""/>
          </v:shape>
          <o:OLEObject Type="Embed" ProgID="Visio.Drawing.15" ShapeID="_x0000_i1025" DrawAspect="Content" ObjectID="_1527028499" r:id="rId10"/>
        </w:object>
      </w:r>
    </w:p>
    <w:p w:rsidR="001850D2" w:rsidRDefault="00C20C52" w:rsidP="001850D2">
      <w:pPr>
        <w:pStyle w:val="Caption"/>
      </w:pPr>
      <w:bookmarkStart w:id="4" w:name="_Ref453250044"/>
      <w:r>
        <w:t xml:space="preserve">Figur </w:t>
      </w:r>
      <w:fldSimple w:instr=" SEQ Figur \* ARABIC ">
        <w:r w:rsidR="0001414F">
          <w:rPr>
            <w:noProof/>
          </w:rPr>
          <w:t>3</w:t>
        </w:r>
      </w:fldSimple>
      <w:bookmarkEnd w:id="4"/>
      <w:r>
        <w:t xml:space="preserve"> - Domænemodel for </w:t>
      </w:r>
      <w:r w:rsidR="0015568D">
        <w:t>systemet</w:t>
      </w:r>
    </w:p>
    <w:p w:rsidR="001850D2" w:rsidRDefault="001850D2" w:rsidP="001850D2">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rsidR="001850D2" w:rsidRDefault="001850D2" w:rsidP="001850D2">
      <w:r>
        <w:t>Til disse applikationsmodeller bruges domænemodellen til at identificere modellernes klasser: Boundary-, Controller- og Domain klaser. Ved brug af layering identificeres de forskellige lag som de valgt klasser operere på. Lagene indeles i grænseflade-, lagring-, og logisk la</w:t>
      </w:r>
      <w:r w:rsidR="00455CAD">
        <w:t>g.</w:t>
      </w:r>
    </w:p>
    <w:p w:rsidR="00455CAD" w:rsidRDefault="00455CAD" w:rsidP="001850D2">
      <w:r>
        <w:t>Grænseflade laget beskriver systemets interaktion mellem de forskellige blokke, samt forbindelse til udvendige aktøre.  Et eksempel på en klasse der operere på dette lag ville være interface klasse mellem Styreboks og PC.</w:t>
      </w:r>
    </w:p>
    <w:p w:rsidR="00455CAD" w:rsidRDefault="00455CAD" w:rsidP="001850D2">
      <w:r>
        <w:t>På lagrings laget ligger de klasser der har til formål at lagre data der læses og skrives fra.  SD-Kort Modul er et eksempel på en sådan klasse.</w:t>
      </w:r>
    </w:p>
    <w:p w:rsidR="00455CAD" w:rsidRDefault="00455CAD" w:rsidP="001850D2">
      <w:r>
        <w:t>Det logiske lag er klasser der eksekvere de ønskede handlinger, som beskrives i de enkelte Use Cases. Disse klasser vil opstå som Control klasser. I applikationsmodellerne vil der blive oprettet en Control klasse per Use Case, for de Use Cases som den givne CPU bliver anvendt i.</w:t>
      </w:r>
    </w:p>
    <w:p w:rsidR="00455CAD" w:rsidRDefault="00455CAD">
      <w:r>
        <w:br w:type="page"/>
      </w:r>
    </w:p>
    <w:p w:rsidR="00455CAD" w:rsidRDefault="00455CAD" w:rsidP="00455CAD">
      <w:pPr>
        <w:pStyle w:val="Heading3"/>
      </w:pPr>
      <w:r>
        <w:lastRenderedPageBreak/>
        <w:t>Overordnede Sekvensdiagrammer</w:t>
      </w:r>
    </w:p>
    <w:p w:rsidR="0038123B" w:rsidRDefault="0038123B" w:rsidP="0038123B">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t xml:space="preserve">Tabel </w:t>
      </w:r>
      <w:r>
        <w:rPr>
          <w:noProof/>
        </w:rPr>
        <w:t>2</w:t>
      </w:r>
      <w:r>
        <w:fldChar w:fldCharType="end"/>
      </w:r>
      <w:r>
        <w:t>, hvor et X repræsentere at en CPU deltager i den viste Use Case.</w:t>
      </w:r>
    </w:p>
    <w:tbl>
      <w:tblPr>
        <w:tblStyle w:val="PlainTable3"/>
        <w:tblW w:w="0" w:type="auto"/>
        <w:tblLook w:val="04A0" w:firstRow="1" w:lastRow="0" w:firstColumn="1" w:lastColumn="0" w:noHBand="0" w:noVBand="1"/>
      </w:tblPr>
      <w:tblGrid>
        <w:gridCol w:w="2337"/>
        <w:gridCol w:w="2337"/>
        <w:gridCol w:w="2338"/>
        <w:gridCol w:w="2338"/>
      </w:tblGrid>
      <w:tr w:rsidR="0038123B" w:rsidTr="004173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rsidR="0038123B" w:rsidRDefault="0038123B" w:rsidP="00417303">
            <w:r>
              <w:t>UseCase/cpu</w:t>
            </w:r>
          </w:p>
        </w:tc>
        <w:tc>
          <w:tcPr>
            <w:tcW w:w="2337" w:type="dxa"/>
          </w:tcPr>
          <w:p w:rsidR="0038123B" w:rsidRDefault="0038123B" w:rsidP="00417303">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rsidR="0038123B" w:rsidRDefault="0038123B" w:rsidP="00417303">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rsidR="0038123B" w:rsidRDefault="0038123B" w:rsidP="00417303">
            <w:pPr>
              <w:cnfStyle w:val="100000000000" w:firstRow="1" w:lastRow="0" w:firstColumn="0" w:lastColumn="0" w:oddVBand="0" w:evenVBand="0" w:oddHBand="0" w:evenHBand="0" w:firstRowFirstColumn="0" w:firstRowLastColumn="0" w:lastRowFirstColumn="0" w:lastRowLastColumn="0"/>
            </w:pPr>
            <w:r>
              <w:t>Enhed</w:t>
            </w: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1</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rsidTr="00417303">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2</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3</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rsidTr="00417303">
        <w:trPr>
          <w:trHeight w:val="241"/>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4</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5</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rsidTr="00417303">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6</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7</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r>
      <w:tr w:rsidR="0038123B" w:rsidTr="00417303">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8</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9</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38123B">
            <w:pPr>
              <w:keepNext/>
              <w:cnfStyle w:val="000000100000" w:firstRow="0" w:lastRow="0" w:firstColumn="0" w:lastColumn="0" w:oddVBand="0" w:evenVBand="0" w:oddHBand="1" w:evenHBand="0" w:firstRowFirstColumn="0" w:firstRowLastColumn="0" w:lastRowFirstColumn="0" w:lastRowLastColumn="0"/>
            </w:pPr>
          </w:p>
        </w:tc>
      </w:tr>
    </w:tbl>
    <w:p w:rsidR="0038123B" w:rsidRPr="0038123B" w:rsidRDefault="0038123B" w:rsidP="0038123B">
      <w:pPr>
        <w:pStyle w:val="Caption"/>
      </w:pPr>
      <w:bookmarkStart w:id="5" w:name="_Ref453284856"/>
      <w:bookmarkStart w:id="6" w:name="_Ref453284865"/>
      <w:r>
        <w:t xml:space="preserve">Tabel </w:t>
      </w:r>
      <w:fldSimple w:instr=" SEQ Tabel \* ARABIC ">
        <w:r>
          <w:rPr>
            <w:noProof/>
          </w:rPr>
          <w:t>2</w:t>
        </w:r>
      </w:fldSimple>
      <w:bookmarkEnd w:id="6"/>
      <w:r>
        <w:t xml:space="preserve"> Use Case / CPU Matrix</w:t>
      </w:r>
      <w:bookmarkEnd w:id="5"/>
    </w:p>
    <w:p w:rsidR="00455CAD" w:rsidRDefault="00455CAD" w:rsidP="00455CAD">
      <w:r>
        <w:t>Før der udfærdiges applikationsmodeller for de enkelte CPU’er</w:t>
      </w:r>
      <w:r w:rsidR="0038123B">
        <w:t>, benyttes den ovennævnte matrice til opsætning af overordnede sekvensdiagrammer for hver enk</w:t>
      </w:r>
      <w:r>
        <w:t xml:space="preserve">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t xml:space="preserve">Figur </w:t>
      </w:r>
      <w:r>
        <w:rPr>
          <w:noProof/>
        </w:rPr>
        <w:t>4</w:t>
      </w:r>
      <w:r>
        <w:fldChar w:fldCharType="end"/>
      </w:r>
      <w:r>
        <w:t>.</w:t>
      </w:r>
    </w:p>
    <w:p w:rsidR="00455CAD" w:rsidRDefault="00455CAD" w:rsidP="00455CAD">
      <w:r>
        <w:t>Sekvensdiagrammet er påført første udkast til nødvendige metodekald.</w:t>
      </w:r>
      <w:r w:rsidR="0038123B">
        <w:t xml:space="preserve"> Disse metodekald bliver videre specificeret eller ændret videre i arkitekturfasen, under udfærdigelse af de enkelte applikationsmodeller.</w:t>
      </w:r>
    </w:p>
    <w:p w:rsidR="00455CAD" w:rsidRDefault="00455CAD" w:rsidP="00455CAD">
      <w:pPr>
        <w:keepNext/>
      </w:pPr>
      <w:r>
        <w:object w:dxaOrig="7591" w:dyaOrig="5161">
          <v:shape id="_x0000_i1026" type="#_x0000_t75" style="width:379.5pt;height:258pt" o:ole="">
            <v:imagedata r:id="rId11" o:title=""/>
          </v:shape>
          <o:OLEObject Type="Embed" ProgID="Visio.Drawing.15" ShapeID="_x0000_i1026" DrawAspect="Content" ObjectID="_1527028500" r:id="rId12"/>
        </w:object>
      </w:r>
    </w:p>
    <w:p w:rsidR="00455CAD" w:rsidRDefault="00455CAD" w:rsidP="00455CAD">
      <w:pPr>
        <w:pStyle w:val="Caption"/>
      </w:pPr>
      <w:bookmarkStart w:id="7" w:name="_Ref453284561"/>
      <w:r>
        <w:t xml:space="preserve">Figur </w:t>
      </w:r>
      <w:fldSimple w:instr=" SEQ Figur \* ARABIC ">
        <w:r w:rsidR="0001414F">
          <w:rPr>
            <w:noProof/>
          </w:rPr>
          <w:t>4</w:t>
        </w:r>
      </w:fldSimple>
      <w:bookmarkEnd w:id="7"/>
      <w:r>
        <w:t xml:space="preserve"> Overordnet sekvensdiagram for Use Case 1</w:t>
      </w:r>
    </w:p>
    <w:p w:rsidR="0038123B" w:rsidRDefault="0038123B" w:rsidP="0038123B">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rsidR="0038123B" w:rsidRDefault="0038123B" w:rsidP="0038123B">
      <w:pPr>
        <w:pStyle w:val="Heading3"/>
      </w:pPr>
      <w:r>
        <w:lastRenderedPageBreak/>
        <w:t>Softwarearkitektur for PC</w:t>
      </w:r>
    </w:p>
    <w:p w:rsidR="0038123B" w:rsidRDefault="00643791" w:rsidP="0038123B">
      <w:r>
        <w:t>Fra klasseidentifikationen og grænsefladerne vist i de overordnede sekvensdiagrammer dannes en applikationsmodel for softwaren der ligger på PC’en.</w:t>
      </w:r>
    </w:p>
    <w:p w:rsidR="00643791" w:rsidRDefault="00643791" w:rsidP="0038123B">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t xml:space="preserve">Figur </w:t>
      </w:r>
      <w:r>
        <w:rPr>
          <w:noProof/>
        </w:rPr>
        <w:t>5</w:t>
      </w:r>
      <w:r>
        <w:fldChar w:fldCharType="end"/>
      </w:r>
    </w:p>
    <w:p w:rsidR="00643791" w:rsidRDefault="00643791" w:rsidP="00643791">
      <w:pPr>
        <w:keepNext/>
      </w:pPr>
      <w:r>
        <w:object w:dxaOrig="14835" w:dyaOrig="9570">
          <v:shape id="_x0000_i1030" type="#_x0000_t75" style="width:494.25pt;height:318pt" o:ole="">
            <v:imagedata r:id="rId13" o:title=""/>
          </v:shape>
          <o:OLEObject Type="Embed" ProgID="Visio.Drawing.15" ShapeID="_x0000_i1030" DrawAspect="Content" ObjectID="_1527028501" r:id="rId14"/>
        </w:object>
      </w:r>
    </w:p>
    <w:p w:rsidR="00643791" w:rsidRDefault="00643791" w:rsidP="00643791">
      <w:pPr>
        <w:pStyle w:val="Caption"/>
      </w:pPr>
      <w:bookmarkStart w:id="8" w:name="_Ref453285961"/>
      <w:r>
        <w:t xml:space="preserve">Figur </w:t>
      </w:r>
      <w:fldSimple w:instr=" SEQ Figur \* ARABIC ">
        <w:r w:rsidR="0001414F">
          <w:rPr>
            <w:noProof/>
          </w:rPr>
          <w:t>5</w:t>
        </w:r>
      </w:fldSimple>
      <w:bookmarkEnd w:id="8"/>
      <w:r>
        <w:t xml:space="preserve"> Tomt klassediagram for software på PC </w:t>
      </w:r>
    </w:p>
    <w:p w:rsidR="0001414F" w:rsidRDefault="0001414F" w:rsidP="0001414F">
      <w:r>
        <w:t>På baggrund af Use Cases skrives sekvensdiagrammer der repræsentere handlingerne der ønskes fra de enkelte klasser. Disse sekvensdiagrammer bruges til at skabe en oversigt over det ønskede handlingsforløb rent programmatisk, ved at identificere metoder baseret på de beskeder der sendes mellem klasserne.</w:t>
      </w:r>
    </w:p>
    <w:p w:rsidR="0001414F" w:rsidRDefault="0001414F" w:rsidP="0001414F">
      <w:r>
        <w:t xml:space="preserve">Et eksempel på sådan et sekvensdiagram ses på </w:t>
      </w:r>
      <w:r>
        <w:fldChar w:fldCharType="begin"/>
      </w:r>
      <w:r>
        <w:instrText xml:space="preserve"> REF _Ref453286222 \h </w:instrText>
      </w:r>
      <w:r>
        <w:fldChar w:fldCharType="separate"/>
      </w:r>
      <w:r>
        <w:t xml:space="preserve">Figur </w:t>
      </w:r>
      <w:r>
        <w:rPr>
          <w:noProof/>
        </w:rPr>
        <w:t>6</w:t>
      </w:r>
      <w:r>
        <w:fldChar w:fldCharType="end"/>
      </w:r>
      <w:r>
        <w:t>. Herfra identificeres metoder som indskrives på klassediagrammet. Disse sekvensdiagrammer blev igennem design og implementations fasen opdateret løbende, for bedre at reflektere programmets forløb. For de færdige sekvensdiagrammer</w:t>
      </w:r>
      <w:bookmarkStart w:id="9" w:name="_GoBack"/>
      <w:bookmarkEnd w:id="9"/>
      <w:r>
        <w:t xml:space="preserve"> refereres der til projektdokumentationen.</w:t>
      </w:r>
    </w:p>
    <w:p w:rsidR="0001414F" w:rsidRDefault="0001414F" w:rsidP="0001414F">
      <w:pPr>
        <w:keepNext/>
      </w:pPr>
      <w:r>
        <w:object w:dxaOrig="10111" w:dyaOrig="4711">
          <v:shape id="_x0000_i1039" type="#_x0000_t75" style="width:481.5pt;height:224.25pt" o:ole="">
            <v:imagedata r:id="rId15" o:title=""/>
          </v:shape>
          <o:OLEObject Type="Embed" ProgID="Visio.Drawing.15" ShapeID="_x0000_i1039" DrawAspect="Content" ObjectID="_1527028502" r:id="rId16"/>
        </w:object>
      </w:r>
    </w:p>
    <w:p w:rsidR="0001414F" w:rsidRPr="0001414F" w:rsidRDefault="0001414F" w:rsidP="0001414F">
      <w:pPr>
        <w:pStyle w:val="Caption"/>
      </w:pPr>
      <w:bookmarkStart w:id="10" w:name="_Ref453286222"/>
      <w:r>
        <w:t xml:space="preserve">Figur </w:t>
      </w:r>
      <w:fldSimple w:instr=" SEQ Figur \* ARABIC ">
        <w:r>
          <w:rPr>
            <w:noProof/>
          </w:rPr>
          <w:t>6</w:t>
        </w:r>
      </w:fldSimple>
      <w:bookmarkEnd w:id="10"/>
      <w:r>
        <w:t xml:space="preserve"> Sekvensdiagram for Use Case 2 : PC</w:t>
      </w:r>
    </w:p>
    <w:sectPr w:rsidR="0001414F" w:rsidRPr="0001414F">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6F0" w:rsidRDefault="009246F0" w:rsidP="0035472F">
      <w:pPr>
        <w:spacing w:after="0" w:line="240" w:lineRule="auto"/>
      </w:pPr>
      <w:r>
        <w:separator/>
      </w:r>
    </w:p>
  </w:endnote>
  <w:endnote w:type="continuationSeparator" w:id="0">
    <w:p w:rsidR="009246F0" w:rsidRDefault="009246F0" w:rsidP="003547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6F0" w:rsidRDefault="009246F0" w:rsidP="0035472F">
      <w:pPr>
        <w:spacing w:after="0" w:line="240" w:lineRule="auto"/>
      </w:pPr>
      <w:r>
        <w:separator/>
      </w:r>
    </w:p>
  </w:footnote>
  <w:footnote w:type="continuationSeparator" w:id="0">
    <w:p w:rsidR="009246F0" w:rsidRDefault="009246F0" w:rsidP="0035472F">
      <w:pPr>
        <w:spacing w:after="0" w:line="240" w:lineRule="auto"/>
      </w:pPr>
      <w:r>
        <w:continuationSeparator/>
      </w:r>
    </w:p>
  </w:footnote>
  <w:footnote w:id="1">
    <w:p w:rsidR="0035472F" w:rsidRDefault="0035472F">
      <w:pPr>
        <w:pStyle w:val="FootnoteText"/>
      </w:pPr>
      <w:r>
        <w:rPr>
          <w:rStyle w:val="FootnoteReference"/>
        </w:rPr>
        <w:footnoteRef/>
      </w:r>
      <w:r>
        <w:t xml:space="preserve"> Projektdokumentation side XX afsnit X.X.X</w:t>
      </w:r>
    </w:p>
  </w:footnote>
  <w:footnote w:id="2">
    <w:p w:rsidR="00E219F8" w:rsidRDefault="00E219F8" w:rsidP="00E219F8">
      <w:pPr>
        <w:pStyle w:val="FootnoteText"/>
      </w:pPr>
      <w:r>
        <w:rPr>
          <w:rStyle w:val="FootnoteReference"/>
        </w:rPr>
        <w:footnoteRef/>
      </w:r>
      <w:r>
        <w:t xml:space="preserve"> Projektdokumentation side XX afsnit X.X.X</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D81"/>
    <w:rsid w:val="0001414F"/>
    <w:rsid w:val="000D4A4B"/>
    <w:rsid w:val="00104F27"/>
    <w:rsid w:val="00151D62"/>
    <w:rsid w:val="0015568D"/>
    <w:rsid w:val="00184700"/>
    <w:rsid w:val="001850D2"/>
    <w:rsid w:val="001A58E7"/>
    <w:rsid w:val="002E20A8"/>
    <w:rsid w:val="002E40A7"/>
    <w:rsid w:val="00343E42"/>
    <w:rsid w:val="0035472F"/>
    <w:rsid w:val="0038123B"/>
    <w:rsid w:val="00455CAD"/>
    <w:rsid w:val="004E37D0"/>
    <w:rsid w:val="00643791"/>
    <w:rsid w:val="006725BB"/>
    <w:rsid w:val="007B0D81"/>
    <w:rsid w:val="00823880"/>
    <w:rsid w:val="008942E6"/>
    <w:rsid w:val="009246F0"/>
    <w:rsid w:val="0096344E"/>
    <w:rsid w:val="009760EE"/>
    <w:rsid w:val="009E3129"/>
    <w:rsid w:val="00A347E9"/>
    <w:rsid w:val="00B471F8"/>
    <w:rsid w:val="00B8354E"/>
    <w:rsid w:val="00C20C52"/>
    <w:rsid w:val="00C62E08"/>
    <w:rsid w:val="00CC723C"/>
    <w:rsid w:val="00DB107E"/>
    <w:rsid w:val="00E10F48"/>
    <w:rsid w:val="00E219F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BB2DF1"/>
  <w15:chartTrackingRefBased/>
  <w15:docId w15:val="{639315C7-180C-4946-A4BD-A5FC71418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847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5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55CA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4700"/>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C20C52"/>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6725BB"/>
    <w:rPr>
      <w:rFonts w:asciiTheme="majorHAnsi" w:eastAsiaTheme="majorEastAsia" w:hAnsiTheme="majorHAnsi" w:cstheme="majorBidi"/>
      <w:color w:val="2E74B5" w:themeColor="accent1" w:themeShade="BF"/>
      <w:sz w:val="26"/>
      <w:szCs w:val="26"/>
    </w:rPr>
  </w:style>
  <w:style w:type="paragraph" w:styleId="FootnoteText">
    <w:name w:val="footnote text"/>
    <w:basedOn w:val="Normal"/>
    <w:link w:val="FootnoteTextChar"/>
    <w:uiPriority w:val="99"/>
    <w:semiHidden/>
    <w:unhideWhenUsed/>
    <w:rsid w:val="003547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5472F"/>
    <w:rPr>
      <w:sz w:val="20"/>
      <w:szCs w:val="20"/>
    </w:rPr>
  </w:style>
  <w:style w:type="character" w:styleId="FootnoteReference">
    <w:name w:val="footnote reference"/>
    <w:basedOn w:val="DefaultParagraphFont"/>
    <w:uiPriority w:val="99"/>
    <w:semiHidden/>
    <w:unhideWhenUsed/>
    <w:rsid w:val="0035472F"/>
    <w:rPr>
      <w:vertAlign w:val="superscript"/>
    </w:rPr>
  </w:style>
  <w:style w:type="table" w:styleId="PlainTable1">
    <w:name w:val="Plain Table 1"/>
    <w:basedOn w:val="TableNormal"/>
    <w:uiPriority w:val="41"/>
    <w:rsid w:val="00CC723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rsid w:val="00455CAD"/>
    <w:rPr>
      <w:rFonts w:asciiTheme="majorHAnsi" w:eastAsiaTheme="majorEastAsia" w:hAnsiTheme="majorHAnsi" w:cstheme="majorBidi"/>
      <w:color w:val="1F4D78" w:themeColor="accent1" w:themeShade="7F"/>
      <w:sz w:val="24"/>
      <w:szCs w:val="24"/>
    </w:rPr>
  </w:style>
  <w:style w:type="table" w:styleId="PlainTable3">
    <w:name w:val="Plain Table 3"/>
    <w:basedOn w:val="TableNormal"/>
    <w:uiPriority w:val="43"/>
    <w:rsid w:val="003812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B114FA-758B-48B1-A85D-EB3BF8FBE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6</Pages>
  <Words>932</Words>
  <Characters>5314</Characters>
  <Application>Microsoft Office Word</Application>
  <DocSecurity>0</DocSecurity>
  <Lines>44</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is Poulsen</dc:creator>
  <cp:keywords/>
  <dc:description/>
  <cp:lastModifiedBy>Nikolai Topping</cp:lastModifiedBy>
  <cp:revision>18</cp:revision>
  <dcterms:created xsi:type="dcterms:W3CDTF">2016-06-09T11:02:00Z</dcterms:created>
  <dcterms:modified xsi:type="dcterms:W3CDTF">2016-06-09T23:46:00Z</dcterms:modified>
</cp:coreProperties>
</file>